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CF0F45"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CF0F45">
        <w:rPr>
          <w:lang w:val="uk-UA"/>
        </w:rPr>
        <w:t>9</w:t>
      </w:r>
    </w:p>
    <w:p w:rsidR="00EC30E1" w:rsidRPr="00CF0F45" w:rsidRDefault="00DD2A8F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Алгоритми на графах. </w:t>
      </w:r>
      <w:r w:rsidR="00CF0F45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Потоки та паросполучення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FC0085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FC0085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8C0718" w:rsidRPr="00DD2A8F" w:rsidRDefault="00CD2B27" w:rsidP="00DD2A8F">
      <w:pPr>
        <w:spacing w:before="100" w:beforeAutospacing="1" w:after="100" w:afterAutospacing="1" w:line="240" w:lineRule="auto"/>
        <w:ind w:left="720"/>
        <w:jc w:val="both"/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1.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</w:t>
      </w:r>
      <w:r w:rsidR="00DD2A8F" w:rsidRPr="00DD2A8F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</w:t>
      </w:r>
      <w:r w:rsidR="00DD2A8F"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="00DD2A8F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структур типу графів</w:t>
      </w:r>
      <w:r w:rsidR="00DD2A8F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.</w:t>
      </w:r>
    </w:p>
    <w:p w:rsidR="008C0718" w:rsidRDefault="00DD2A8F" w:rsidP="00DD2A8F">
      <w:pPr>
        <w:spacing w:before="100" w:beforeAutospacing="1" w:after="100" w:afterAutospacing="1" w:line="240" w:lineRule="auto"/>
        <w:ind w:left="360" w:firstLine="348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2.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</w:t>
      </w:r>
      <w:r w:rsidRPr="00DD2A8F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застосовувати структури т</w:t>
      </w:r>
      <w:r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ипу графів у практичних задачах.</w:t>
      </w:r>
    </w:p>
    <w:p w:rsidR="00DD2A8F" w:rsidRDefault="00DD2A8F" w:rsidP="00CD2B27">
      <w:pPr>
        <w:spacing w:before="100" w:beforeAutospacing="1" w:after="100" w:afterAutospacing="1" w:line="240" w:lineRule="auto"/>
        <w:ind w:left="720"/>
        <w:jc w:val="both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3.</w:t>
      </w:r>
      <w:r w:rsidRPr="00DD2A8F">
        <w:rPr>
          <w:rFonts w:ascii="Arial" w:hAnsi="Arial" w:cs="Arial"/>
          <w:color w:val="000000"/>
          <w:sz w:val="23"/>
          <w:szCs w:val="23"/>
          <w:shd w:val="clear" w:color="auto" w:fill="FFFFFF"/>
        </w:rPr>
        <w:t xml:space="preserve"> </w:t>
      </w:r>
      <w:r>
        <w:rPr>
          <w:rFonts w:ascii="Arial" w:hAnsi="Arial" w:cs="Arial"/>
          <w:color w:val="000000"/>
          <w:sz w:val="23"/>
          <w:szCs w:val="23"/>
          <w:shd w:val="clear" w:color="auto" w:fill="FFFFFF"/>
        </w:rPr>
        <w:t>Опанувати алгоритми:</w:t>
      </w:r>
    </w:p>
    <w:p w:rsidR="00DD2A8F" w:rsidRPr="00DD2A8F" w:rsidRDefault="00CF0F45" w:rsidP="00DD2A8F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Алгоритм пошукуланцюга, що збільшує потік</w:t>
      </w:r>
    </w:p>
    <w:p w:rsidR="00DD2A8F" w:rsidRPr="00CF0F45" w:rsidRDefault="00DD2A8F" w:rsidP="00CF0F45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Форда</w:t>
      </w:r>
      <w:proofErr w:type="spellEnd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-</w:t>
      </w:r>
      <w:r w:rsidR="00CF0F45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Фалкерсона</w:t>
      </w:r>
    </w:p>
    <w:p w:rsidR="009150D8" w:rsidRPr="00BF2A8A" w:rsidRDefault="00EC30E1" w:rsidP="00F37563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Default="00CF0F45" w:rsidP="00922EA7">
            <w:pPr>
              <w:spacing w:after="0" w:line="240" w:lineRule="auto"/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Вася і Сережа грають в наступну гру. У деяких клітинах картатого листка Сережа малює один з символів 'H ', 'O ', 'N' або 'C ', після чого Вася повинен провести між деякими символами, що знаходяться в сусідніх клітинах, лінії так, щоб вийшло коректне зображення хімічної молекули. На жаль, Сережа любить малювати багато символів, і Вася не може відразу визначити, чи можливо взагалі намалювати лінії потрібним способом. Допоможіть йому написати програму, яка дасть відповідь на це питання. У цьому завданні проведені між символами хімічних елементів лінії вважатимемо коректним зображенням молекули, якщо вони задовольняють наступним умовам: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– кожна лінія сполучає символи, намальовані в сусідніх (по стороні) клітинах,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– між кожною парою символів проведено не більш за одну лінію,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– від кожного елементу відходить рівно стільки ліній, яка валентність цього елементу (1 для H, 2 для O, 3 для N, 4 для C),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– порожні клітини ні з чим не сполучені,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– хоч би в одній клітині намальований якийсь символ.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b/>
                <w:bCs/>
                <w:color w:val="000000"/>
                <w:sz w:val="23"/>
                <w:szCs w:val="23"/>
                <w:shd w:val="clear" w:color="auto" w:fill="FFFFFF"/>
              </w:rPr>
              <w:t>Вхідні дані:</w:t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Перший рядок вхідного файлу містить два натуральні числа n і m (1&lt;=n;m&lt;=50 ) - розміри листочка, на якому малює Сережа. Далі слідують n рядків по m символів в кожному, що задають конфігурацію хімічних елементів, яку намалював Сережа; порожні клітини задаються символом '.'.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b/>
                <w:bCs/>
                <w:color w:val="000000"/>
                <w:sz w:val="23"/>
                <w:szCs w:val="23"/>
                <w:shd w:val="clear" w:color="auto" w:fill="FFFFFF"/>
              </w:rPr>
              <w:t>Вихідні результати:</w:t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У виихідний файл виведіть одне слово "Valid", якщо лінії провести необхідним чином можна, і "Invalid", якщо не можна/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i/>
                <w:iCs/>
                <w:color w:val="000000"/>
                <w:sz w:val="23"/>
                <w:szCs w:val="23"/>
                <w:shd w:val="clear" w:color="auto" w:fill="FFFFFF"/>
              </w:rPr>
              <w:t>Приклад введення:</w:t>
            </w:r>
            <w:r>
              <w:rPr>
                <w:rStyle w:val="apple-converted-space"/>
                <w:rFonts w:ascii="Arial" w:hAnsi="Arial" w:cs="Arial"/>
                <w:i/>
                <w:iCs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3 4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HOH.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NCOH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OO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i/>
                <w:iCs/>
                <w:color w:val="000000"/>
                <w:sz w:val="23"/>
                <w:szCs w:val="23"/>
                <w:shd w:val="clear" w:color="auto" w:fill="FFFFFF"/>
              </w:rPr>
              <w:t>Приклад виведення:</w:t>
            </w:r>
            <w:r>
              <w:rPr>
                <w:rStyle w:val="apple-converted-space"/>
                <w:rFonts w:ascii="Arial" w:hAnsi="Arial" w:cs="Arial"/>
                <w:i/>
                <w:iCs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z w:val="23"/>
                <w:szCs w:val="23"/>
              </w:rPr>
              <w:br/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Valid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</w:p>
          <w:p w:rsidR="00CF0F45" w:rsidRDefault="00CF0F45" w:rsidP="00922EA7">
            <w:pPr>
              <w:spacing w:after="0" w:line="240" w:lineRule="auto"/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</w:p>
          <w:p w:rsidR="00CF0F45" w:rsidRDefault="00CF0F45" w:rsidP="00922EA7">
            <w:pPr>
              <w:spacing w:after="0" w:line="240" w:lineRule="auto"/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</w:p>
          <w:p w:rsidR="00CF0F45" w:rsidRDefault="00CF0F45" w:rsidP="00922EA7">
            <w:pPr>
              <w:spacing w:after="0" w:line="240" w:lineRule="auto"/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</w:p>
          <w:p w:rsidR="00CF0F45" w:rsidRDefault="00CF0F45" w:rsidP="00922EA7">
            <w:pPr>
              <w:spacing w:after="0" w:line="240" w:lineRule="auto"/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</w:p>
          <w:p w:rsidR="00CF0F45" w:rsidRDefault="00CF0F45" w:rsidP="00922EA7">
            <w:pPr>
              <w:spacing w:after="0" w:line="240" w:lineRule="auto"/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</w:p>
          <w:p w:rsidR="00CF0F45" w:rsidRPr="00B85B3F" w:rsidRDefault="00CF0F45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uk-UA" w:eastAsia="en-GB"/>
              </w:rPr>
            </w:pP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Pr="00593526" w:rsidRDefault="00CF0F45" w:rsidP="009E1BC3">
      <w:pPr>
        <w:jc w:val="center"/>
        <w:rPr>
          <w:lang w:val="en-US"/>
        </w:rPr>
      </w:pPr>
      <w:r>
        <w:rPr>
          <w:b/>
          <w:noProof/>
          <w:sz w:val="28"/>
          <w:szCs w:val="28"/>
          <w:lang w:val="en-GB" w:eastAsia="en-GB"/>
        </w:rPr>
        <w:drawing>
          <wp:inline distT="0" distB="0" distL="0" distR="0" wp14:anchorId="0CF9EC54" wp14:editId="6AEC06E3">
            <wp:extent cx="6120765" cy="7929375"/>
            <wp:effectExtent l="0" t="0" r="0" b="0"/>
            <wp:docPr id="17" name="Рисунок 9" descr="C:\Users\Dima\Documents\Ford9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ima\Documents\Ford9.2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92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B85B3F">
        <w:rPr>
          <w:lang w:val="uk-UA"/>
        </w:rPr>
        <w:t>Блок-схема</w:t>
      </w:r>
      <w:r w:rsidR="00B85B3F" w:rsidRPr="003A5D35">
        <w:t xml:space="preserve"> </w:t>
      </w:r>
      <w:r w:rsidR="00CF0F45">
        <w:rPr>
          <w:lang w:val="uk-UA"/>
        </w:rPr>
        <w:t>алгоритму знаходження максимального потоку</w:t>
      </w:r>
      <w:r>
        <w:rPr>
          <w:lang w:val="uk-UA"/>
        </w:rPr>
        <w:t>)</w:t>
      </w:r>
    </w:p>
    <w:p w:rsidR="00225B3F" w:rsidRDefault="00D02360" w:rsidP="008356A6">
      <w:pPr>
        <w:ind w:left="360"/>
        <w:jc w:val="center"/>
      </w:pPr>
      <w:r>
        <w:rPr>
          <w:b/>
          <w:noProof/>
          <w:sz w:val="28"/>
          <w:szCs w:val="28"/>
          <w:lang w:val="en-GB" w:eastAsia="en-GB"/>
        </w:rPr>
        <w:lastRenderedPageBreak/>
        <w:drawing>
          <wp:inline distT="0" distB="0" distL="0" distR="0" wp14:anchorId="4DEBE892" wp14:editId="6E4600C7">
            <wp:extent cx="4924425" cy="4514850"/>
            <wp:effectExtent l="19050" t="0" r="9525" b="0"/>
            <wp:docPr id="21" name="Рисунок 10" descr="C:\Users\Dima\Documents\dfs9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ima\Documents\dfs9.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451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593526">
        <w:rPr>
          <w:lang w:val="uk-UA"/>
        </w:rPr>
        <w:t>Блок-схема</w:t>
      </w:r>
      <w:r w:rsidR="00B85B3F">
        <w:rPr>
          <w:lang w:val="uk-UA"/>
        </w:rPr>
        <w:t xml:space="preserve"> алгоритму</w:t>
      </w:r>
      <w:r w:rsidR="00593526" w:rsidRPr="003A5D35">
        <w:t xml:space="preserve"> </w:t>
      </w:r>
      <w:r w:rsidR="00D02360">
        <w:rPr>
          <w:lang w:val="uk-UA"/>
        </w:rPr>
        <w:t>обходу вглиб</w:t>
      </w:r>
      <w:r w:rsidR="00225B3F">
        <w:rPr>
          <w:lang w:val="uk-UA"/>
        </w:rPr>
        <w:t>)</w:t>
      </w:r>
    </w:p>
    <w:p w:rsidR="00ED4CEB" w:rsidRPr="00925F46" w:rsidRDefault="00D02360" w:rsidP="00925F46">
      <w:pPr>
        <w:jc w:val="center"/>
        <w:rPr>
          <w:lang w:val="uk-UA"/>
        </w:rPr>
      </w:pPr>
      <w:r>
        <w:object w:dxaOrig="1875" w:dyaOrig="6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313.5pt" o:ole="">
            <v:imagedata r:id="rId8" o:title=""/>
          </v:shape>
          <o:OLEObject Type="Embed" ProgID="Visio.Drawing.15" ShapeID="_x0000_i1025" DrawAspect="Content" ObjectID="_1525485272" r:id="rId9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 xml:space="preserve">Рис.3 </w:t>
      </w:r>
      <w:r w:rsidRPr="005B00F2">
        <w:rPr>
          <w:lang w:val="uk-UA"/>
        </w:rPr>
        <w:t>(</w:t>
      </w:r>
      <w:r w:rsidR="003A5D35" w:rsidRPr="005B00F2">
        <w:rPr>
          <w:lang w:val="uk-UA"/>
        </w:rPr>
        <w:t xml:space="preserve">Блок-схема </w:t>
      </w:r>
      <w:r w:rsidR="00D02360">
        <w:rPr>
          <w:lang w:val="uk-UA"/>
        </w:rPr>
        <w:t>головного алгоритму</w:t>
      </w:r>
      <w:r>
        <w:rPr>
          <w:lang w:val="uk-UA"/>
        </w:rPr>
        <w:t>)</w:t>
      </w: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B82383" w:rsidRPr="00B82383" w:rsidRDefault="00B85B3F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r w:rsidR="00B82383"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Laboratory work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5.04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stdio</w:t>
      </w:r>
      <w:proofErr w:type="spellEnd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algorithm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vector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math</w:t>
      </w:r>
      <w:proofErr w:type="spellEnd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set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map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string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string</w:t>
      </w:r>
      <w:proofErr w:type="spellEnd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s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o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 &lt;&lt; 30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s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ftemu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-(1000000100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a, h, n, m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238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vect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gt; f[2505], g[2505], c[2505], rev[2505], ok[2505]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used[2505]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шук</w:t>
      </w:r>
      <w:proofErr w:type="spellEnd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в </w:t>
      </w:r>
      <w:proofErr w:type="spellStart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либ</w:t>
      </w:r>
      <w:proofErr w:type="spellEnd"/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fs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C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used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n - 1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C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g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.size()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!used[g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] &amp;&amp; c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- f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&gt;=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fs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g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, min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C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c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- f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),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k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+= k, f[g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][rev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] -= k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0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238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vect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</w:t>
      </w:r>
      <w:r w:rsidRPr="00B8238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pair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gt; &gt; e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[2505][2505]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k1(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el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el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H'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1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el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O'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2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el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N'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3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el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C'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4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0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оавання</w:t>
      </w:r>
      <w:proofErr w:type="spellEnd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бра</w:t>
      </w:r>
      <w:proofErr w:type="spellEnd"/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_edg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w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.push_</w:t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ke_pair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0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w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k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v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g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size()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0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0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k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v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_bac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g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size() - 1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[</w:t>
      </w:r>
      <w:proofErr w:type="gramEnd"/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u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r w:rsidRPr="00B8238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.siz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 - 1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51][51]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lastRenderedPageBreak/>
        <w:t>//</w:t>
      </w:r>
      <w:proofErr w:type="spellStart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8 made by Anton </w:t>
      </w:r>
      <w:proofErr w:type="spellStart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size of sheet"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h, w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h &gt;&gt; w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elements"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1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string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8888]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 = 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h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w; j++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 =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w + j + 1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 !=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.'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t = 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!t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ts(</w:t>
      </w:r>
      <w:proofErr w:type="gramEnd"/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Invalid"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0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to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h*w + 2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h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w; j++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amp; 1) &amp;&amp; (j &amp; 1)) || (!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amp; 1) &amp;&amp; !(j &amp; 1))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_</w:t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dg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0,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, ok1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)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tok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= ok1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 &lt; h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_</w:t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dg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,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[j], 1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j + 1 &lt; w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_</w:t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dg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,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 + 1], 1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 &gt;= 0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_</w:t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dg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,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j], 1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j - 1 &gt;= 0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_</w:t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dg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,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 - 1], 1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_</w:t>
      </w:r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dge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, n - 1, ok1(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)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long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long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 = 0ll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(1 &lt;&lt; 30)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= 1;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= 1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1) {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emset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used, </w:t>
      </w:r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used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fs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0,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o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!k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s += k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s == </w:t>
      </w:r>
      <w:proofErr w:type="spell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tok</w:t>
      </w:r>
      <w:proofErr w:type="spell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Valid"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238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Invalid"</w:t>
      </w: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238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0;</w:t>
      </w: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238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2383" w:rsidRDefault="00B82383" w:rsidP="00B823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B82383" w:rsidRDefault="00B82383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2383" w:rsidRPr="00B85B3F" w:rsidRDefault="00B82383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EB74FB" w:rsidRPr="00CD2B27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CD2B27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B82383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22D3EE4E" wp14:editId="2E9B9C6C">
            <wp:extent cx="5686425" cy="34099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7591">
        <w:rPr>
          <w:noProof/>
          <w:lang w:val="en-GB" w:eastAsia="en-GB"/>
        </w:rPr>
        <w:t xml:space="preserve">  </w:t>
      </w:r>
      <w:r w:rsidR="00B85B3F">
        <w:rPr>
          <w:noProof/>
          <w:lang w:val="en-GB" w:eastAsia="en-GB"/>
        </w:rPr>
        <w:t xml:space="preserve"> </w:t>
      </w:r>
      <w:r w:rsidR="006130F5">
        <w:rPr>
          <w:noProof/>
          <w:lang w:val="en-GB" w:eastAsia="en-GB"/>
        </w:rPr>
        <w:t xml:space="preserve"> </w:t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1C712B">
        <w:rPr>
          <w:noProof/>
          <w:lang w:val="en-US" w:eastAsia="en-GB"/>
        </w:rPr>
        <w:t>9</w:t>
      </w:r>
      <w:r>
        <w:rPr>
          <w:noProof/>
          <w:lang w:val="uk-UA" w:eastAsia="en-GB"/>
        </w:rPr>
        <w:t xml:space="preserve"> (</w:t>
      </w:r>
      <w:r w:rsidR="0005508E">
        <w:rPr>
          <w:noProof/>
          <w:lang w:val="en-US" w:eastAsia="en-GB"/>
        </w:rPr>
        <w:t xml:space="preserve">Screen Shot </w:t>
      </w:r>
      <w:r w:rsidR="0005508E">
        <w:rPr>
          <w:noProof/>
          <w:lang w:val="uk-UA" w:eastAsia="en-GB"/>
        </w:rPr>
        <w:t>результатів 1</w:t>
      </w:r>
      <w:r>
        <w:rPr>
          <w:noProof/>
          <w:lang w:val="uk-UA" w:eastAsia="en-GB"/>
        </w:rPr>
        <w:t>)</w:t>
      </w:r>
    </w:p>
    <w:p w:rsid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AC428F" w:rsidRPr="00B82383" w:rsidRDefault="00892BD4" w:rsidP="00BA713A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</w:rPr>
      </w:pPr>
      <w:r w:rsidRPr="006130F5">
        <w:rPr>
          <w:color w:val="000000"/>
          <w:szCs w:val="24"/>
          <w:shd w:val="clear" w:color="auto" w:fill="FFFFFF"/>
        </w:rPr>
        <w:t>Програма</w:t>
      </w:r>
      <w:r w:rsidR="00B82383">
        <w:rPr>
          <w:color w:val="000000"/>
          <w:szCs w:val="24"/>
          <w:shd w:val="clear" w:color="auto" w:fill="FFFFFF"/>
        </w:rPr>
        <w:t xml:space="preserve"> приймає розміри листка та послідовність хімічних елементів і виводить повідомлення чи можливо з’єднати елементи так щоб вийшла молекула</w:t>
      </w:r>
      <w:r w:rsidR="001C712B" w:rsidRPr="00B82383">
        <w:rPr>
          <w:color w:val="000000"/>
          <w:szCs w:val="24"/>
          <w:shd w:val="clear" w:color="auto" w:fill="FFFFFF"/>
        </w:rPr>
        <w:t>.</w:t>
      </w:r>
    </w:p>
    <w:p w:rsidR="00EB74FB" w:rsidRP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 xml:space="preserve">Програма </w:t>
      </w:r>
      <w:r w:rsidR="00892BD4">
        <w:rPr>
          <w:snapToGrid w:val="0"/>
          <w:lang w:val="uk-UA"/>
        </w:rPr>
        <w:t xml:space="preserve">застосовує </w:t>
      </w:r>
      <w:r w:rsidR="00827591">
        <w:rPr>
          <w:snapToGrid w:val="0"/>
          <w:lang w:val="uk-UA"/>
        </w:rPr>
        <w:t xml:space="preserve">алгоритм </w:t>
      </w:r>
      <w:r w:rsidR="00B82383">
        <w:rPr>
          <w:snapToGrid w:val="0"/>
          <w:lang w:val="uk-UA"/>
        </w:rPr>
        <w:t>Форда - Фалке</w:t>
      </w:r>
      <w:bookmarkStart w:id="0" w:name="_GoBack"/>
      <w:bookmarkEnd w:id="0"/>
      <w:r w:rsidR="00B82383">
        <w:rPr>
          <w:snapToGrid w:val="0"/>
          <w:lang w:val="uk-UA"/>
        </w:rPr>
        <w:t>рсона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13193E"/>
    <w:multiLevelType w:val="multilevel"/>
    <w:tmpl w:val="46C0B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16C1E92"/>
    <w:multiLevelType w:val="multilevel"/>
    <w:tmpl w:val="F9E20B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D7D6D2E"/>
    <w:multiLevelType w:val="multilevel"/>
    <w:tmpl w:val="8B20C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16106FF"/>
    <w:multiLevelType w:val="multilevel"/>
    <w:tmpl w:val="150E0E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8875AD9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5585E21"/>
    <w:multiLevelType w:val="multilevel"/>
    <w:tmpl w:val="B8566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C904359"/>
    <w:multiLevelType w:val="multilevel"/>
    <w:tmpl w:val="D012F7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6"/>
  </w:num>
  <w:num w:numId="3">
    <w:abstractNumId w:val="12"/>
  </w:num>
  <w:num w:numId="4">
    <w:abstractNumId w:val="18"/>
  </w:num>
  <w:num w:numId="5">
    <w:abstractNumId w:val="11"/>
  </w:num>
  <w:num w:numId="6">
    <w:abstractNumId w:val="17"/>
  </w:num>
  <w:num w:numId="7">
    <w:abstractNumId w:val="4"/>
  </w:num>
  <w:num w:numId="8">
    <w:abstractNumId w:val="13"/>
  </w:num>
  <w:num w:numId="9">
    <w:abstractNumId w:val="10"/>
  </w:num>
  <w:num w:numId="10">
    <w:abstractNumId w:val="8"/>
  </w:num>
  <w:num w:numId="11">
    <w:abstractNumId w:val="19"/>
  </w:num>
  <w:num w:numId="12">
    <w:abstractNumId w:val="6"/>
  </w:num>
  <w:num w:numId="13">
    <w:abstractNumId w:val="2"/>
  </w:num>
  <w:num w:numId="14">
    <w:abstractNumId w:val="5"/>
  </w:num>
  <w:num w:numId="15">
    <w:abstractNumId w:val="9"/>
  </w:num>
  <w:num w:numId="16">
    <w:abstractNumId w:val="14"/>
  </w:num>
  <w:num w:numId="17">
    <w:abstractNumId w:val="3"/>
  </w:num>
  <w:num w:numId="18">
    <w:abstractNumId w:val="7"/>
  </w:num>
  <w:num w:numId="19">
    <w:abstractNumId w:val="1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5508E"/>
    <w:rsid w:val="00063144"/>
    <w:rsid w:val="00085144"/>
    <w:rsid w:val="000A0BA6"/>
    <w:rsid w:val="00182FE3"/>
    <w:rsid w:val="001847BD"/>
    <w:rsid w:val="001A1B66"/>
    <w:rsid w:val="001C712B"/>
    <w:rsid w:val="00225B3F"/>
    <w:rsid w:val="00245C25"/>
    <w:rsid w:val="00247EB1"/>
    <w:rsid w:val="0025787F"/>
    <w:rsid w:val="0026458F"/>
    <w:rsid w:val="002941FD"/>
    <w:rsid w:val="002B2523"/>
    <w:rsid w:val="00331BB6"/>
    <w:rsid w:val="003554C9"/>
    <w:rsid w:val="00355AAC"/>
    <w:rsid w:val="003917F7"/>
    <w:rsid w:val="003A5D35"/>
    <w:rsid w:val="00482931"/>
    <w:rsid w:val="00484F00"/>
    <w:rsid w:val="00501541"/>
    <w:rsid w:val="0050421B"/>
    <w:rsid w:val="00511ED4"/>
    <w:rsid w:val="00593526"/>
    <w:rsid w:val="00593FD2"/>
    <w:rsid w:val="005B00F2"/>
    <w:rsid w:val="005C4BFB"/>
    <w:rsid w:val="005D4404"/>
    <w:rsid w:val="006130F5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27591"/>
    <w:rsid w:val="008356A6"/>
    <w:rsid w:val="008410EA"/>
    <w:rsid w:val="008506D7"/>
    <w:rsid w:val="00851655"/>
    <w:rsid w:val="00867463"/>
    <w:rsid w:val="00884610"/>
    <w:rsid w:val="00884887"/>
    <w:rsid w:val="00892BD4"/>
    <w:rsid w:val="008A2B00"/>
    <w:rsid w:val="008B3421"/>
    <w:rsid w:val="008B70BD"/>
    <w:rsid w:val="008C0718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82383"/>
    <w:rsid w:val="00B85B3F"/>
    <w:rsid w:val="00BA713A"/>
    <w:rsid w:val="00BB6F8C"/>
    <w:rsid w:val="00BD19FA"/>
    <w:rsid w:val="00BF2922"/>
    <w:rsid w:val="00BF2A8A"/>
    <w:rsid w:val="00C10435"/>
    <w:rsid w:val="00C1695D"/>
    <w:rsid w:val="00C45688"/>
    <w:rsid w:val="00CC679E"/>
    <w:rsid w:val="00CD2B27"/>
    <w:rsid w:val="00CD3ED6"/>
    <w:rsid w:val="00CF0F45"/>
    <w:rsid w:val="00D02360"/>
    <w:rsid w:val="00D233AC"/>
    <w:rsid w:val="00D548CD"/>
    <w:rsid w:val="00D56C7B"/>
    <w:rsid w:val="00D653EB"/>
    <w:rsid w:val="00DA51F6"/>
    <w:rsid w:val="00DD2A8F"/>
    <w:rsid w:val="00DD7E9C"/>
    <w:rsid w:val="00E33705"/>
    <w:rsid w:val="00E828F0"/>
    <w:rsid w:val="00EB74FB"/>
    <w:rsid w:val="00EC30E1"/>
    <w:rsid w:val="00ED4CEB"/>
    <w:rsid w:val="00F055A3"/>
    <w:rsid w:val="00F37563"/>
    <w:rsid w:val="00FC0085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B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B2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3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7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5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27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95147B-A053-40E1-A46E-9743162F7A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7</TotalTime>
  <Pages>7</Pages>
  <Words>883</Words>
  <Characters>5039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35</cp:revision>
  <dcterms:created xsi:type="dcterms:W3CDTF">2015-10-01T19:55:00Z</dcterms:created>
  <dcterms:modified xsi:type="dcterms:W3CDTF">2016-05-23T02:08:00Z</dcterms:modified>
</cp:coreProperties>
</file>